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F1FAA4" w14:textId="4B0510A1" w:rsidR="00FC348E" w:rsidRDefault="007E1E79">
      <w:r>
        <w:rPr>
          <w:rFonts w:hint="eastAsia"/>
        </w:rPr>
        <w:t>电池容量修订</w:t>
      </w:r>
    </w:p>
    <w:p w14:paraId="1C5BBEB7" w14:textId="4E113FD0" w:rsidR="007E1E79" w:rsidRDefault="007E1E79">
      <w:r>
        <w:rPr>
          <w:rFonts w:hint="eastAsia"/>
        </w:rPr>
        <w:t>日志记录</w:t>
      </w:r>
    </w:p>
    <w:p w14:paraId="06C9E316" w14:textId="15E4DA39" w:rsidR="007E1E79" w:rsidRDefault="007E1E79">
      <w:r>
        <w:rPr>
          <w:rFonts w:hint="eastAsia"/>
        </w:rPr>
        <w:t>升级程序（文件系统）</w:t>
      </w:r>
    </w:p>
    <w:p w14:paraId="0794777E" w14:textId="5D3204D7" w:rsidR="007E1E79" w:rsidRDefault="007E1E79">
      <w:r>
        <w:t>O</w:t>
      </w:r>
      <w:r>
        <w:rPr>
          <w:rFonts w:hint="eastAsia"/>
        </w:rPr>
        <w:t>L</w:t>
      </w:r>
      <w:r>
        <w:t>ED</w:t>
      </w:r>
    </w:p>
    <w:p w14:paraId="62F083FF" w14:textId="3D934314" w:rsidR="007E1E79" w:rsidRDefault="007E1E79">
      <w:r>
        <w:rPr>
          <w:rFonts w:hint="eastAsia"/>
        </w:rPr>
        <w:t>U</w:t>
      </w:r>
      <w:r>
        <w:t>SB(</w:t>
      </w:r>
      <w:r>
        <w:rPr>
          <w:rFonts w:hint="eastAsia"/>
        </w:rPr>
        <w:t>主，从</w:t>
      </w:r>
      <w:r>
        <w:t>)</w:t>
      </w:r>
    </w:p>
    <w:p w14:paraId="55813174" w14:textId="79569661" w:rsidR="007E1E79" w:rsidRDefault="007E1E79">
      <w:r>
        <w:rPr>
          <w:rFonts w:hint="eastAsia"/>
        </w:rPr>
        <w:t>A</w:t>
      </w:r>
      <w:r>
        <w:t>DC</w:t>
      </w:r>
    </w:p>
    <w:p w14:paraId="09D40652" w14:textId="50A03A6B" w:rsidR="007E1E79" w:rsidRDefault="007E1E79">
      <w:r>
        <w:rPr>
          <w:rFonts w:hint="eastAsia"/>
        </w:rPr>
        <w:t>D</w:t>
      </w:r>
      <w:r>
        <w:t>AC</w:t>
      </w:r>
    </w:p>
    <w:p w14:paraId="2DEDE906" w14:textId="54CB13B9" w:rsidR="007E1E79" w:rsidRDefault="007E1E79">
      <w:r>
        <w:t>T</w:t>
      </w:r>
      <w:r>
        <w:rPr>
          <w:rFonts w:hint="eastAsia"/>
        </w:rPr>
        <w:t>est</w:t>
      </w:r>
    </w:p>
    <w:p w14:paraId="0DC07B19" w14:textId="2C3F2E39" w:rsidR="007E1E79" w:rsidRDefault="007E1E79"/>
    <w:p w14:paraId="0EDD06C5" w14:textId="505960AC" w:rsidR="007E1E79" w:rsidRDefault="007E1E79"/>
    <w:p w14:paraId="0FDE8DAA" w14:textId="1D00A186" w:rsidR="007E1E79" w:rsidRDefault="007E1E79">
      <w:r>
        <w:rPr>
          <w:rFonts w:hint="eastAsia"/>
        </w:rPr>
        <w:t>上位机（Q</w:t>
      </w:r>
      <w:r>
        <w:t>T</w:t>
      </w:r>
      <w:r>
        <w:rPr>
          <w:rFonts w:hint="eastAsia"/>
        </w:rPr>
        <w:t>）——通讯协议</w:t>
      </w:r>
      <w:r w:rsidR="00166D8C">
        <w:rPr>
          <w:rFonts w:hint="eastAsia"/>
        </w:rPr>
        <w:t>，怎么去校准</w:t>
      </w:r>
    </w:p>
    <w:p w14:paraId="3C414634" w14:textId="77777777" w:rsidR="00166D8C" w:rsidRDefault="00166D8C"/>
    <w:p w14:paraId="426ADB08" w14:textId="38A68C71" w:rsidR="007E1E79" w:rsidRDefault="007E1E79"/>
    <w:p w14:paraId="6866A556" w14:textId="05E5E7E3" w:rsidR="00303677" w:rsidRDefault="00303677">
      <w:r>
        <w:rPr>
          <w:rFonts w:hint="eastAsia"/>
        </w:rPr>
        <w:t>硬件和软件报告</w:t>
      </w:r>
    </w:p>
    <w:p w14:paraId="5FFD9CDF" w14:textId="1F77F3B3" w:rsidR="008C6C49" w:rsidRDefault="008C6C49"/>
    <w:p w14:paraId="57CCE7F4" w14:textId="7079D52F" w:rsidR="008C6C49" w:rsidRPr="008C6C49" w:rsidRDefault="008C6C49">
      <w:r>
        <w:rPr>
          <w:rFonts w:hint="eastAsia"/>
        </w:rPr>
        <w:t>测试程序短路该怎么写。把手头上的程序搞明白。把逻辑图写出来</w:t>
      </w:r>
    </w:p>
    <w:p w14:paraId="00C2E371" w14:textId="77777777" w:rsidR="00303677" w:rsidRDefault="00303677"/>
    <w:p w14:paraId="36909B4D" w14:textId="03F8BE41" w:rsidR="007E1E79" w:rsidRDefault="00166D8C">
      <w:r>
        <w:rPr>
          <w:rFonts w:hint="eastAsia"/>
        </w:rPr>
        <w:t>U</w:t>
      </w:r>
      <w:r>
        <w:t>SB</w:t>
      </w:r>
      <w:r>
        <w:rPr>
          <w:rFonts w:hint="eastAsia"/>
        </w:rPr>
        <w:t>驱动程序和O</w:t>
      </w:r>
      <w:r>
        <w:t>LED</w:t>
      </w:r>
      <w:r>
        <w:rPr>
          <w:rFonts w:hint="eastAsia"/>
        </w:rPr>
        <w:t>驱动程序</w:t>
      </w:r>
    </w:p>
    <w:p w14:paraId="78A76434" w14:textId="6D08B1B0" w:rsidR="00166D8C" w:rsidRDefault="00166D8C">
      <w:r>
        <w:rPr>
          <w:rFonts w:hint="eastAsia"/>
        </w:rPr>
        <w:t>大概明白需要做什么，然后再问。</w:t>
      </w:r>
    </w:p>
    <w:p w14:paraId="0195A859" w14:textId="780DABB2" w:rsidR="00166D8C" w:rsidRDefault="00166D8C"/>
    <w:p w14:paraId="3F80B95C" w14:textId="5329592F" w:rsidR="008C14ED" w:rsidRDefault="008C14ED">
      <w:r>
        <w:rPr>
          <w:rFonts w:hint="eastAsia"/>
        </w:rPr>
        <w:t>电源测试</w:t>
      </w:r>
    </w:p>
    <w:p w14:paraId="744F44DA" w14:textId="201144CD" w:rsidR="008C14ED" w:rsidRDefault="008C14ED"/>
    <w:p w14:paraId="51892BA3" w14:textId="1876584A" w:rsidR="008C14ED" w:rsidRDefault="008C14ED">
      <w:r>
        <w:rPr>
          <w:rFonts w:hint="eastAsia"/>
        </w:rPr>
        <w:t>雷管加上第一发后，然后会有电流冲击，然后检测到以后响一下提示</w:t>
      </w:r>
    </w:p>
    <w:p w14:paraId="0F25BC98" w14:textId="154C7FE0" w:rsidR="00845530" w:rsidRDefault="00845530">
      <w:r>
        <w:rPr>
          <w:rFonts w:hint="eastAsia"/>
        </w:rPr>
        <w:t>开机后响一声</w:t>
      </w:r>
    </w:p>
    <w:p w14:paraId="32D281DA" w14:textId="0851E6C2" w:rsidR="00845530" w:rsidRDefault="00845530">
      <w:r>
        <w:rPr>
          <w:rFonts w:hint="eastAsia"/>
        </w:rPr>
        <w:t>升级程序</w:t>
      </w:r>
    </w:p>
    <w:p w14:paraId="490E457E" w14:textId="438CC246" w:rsidR="00807AAB" w:rsidRDefault="00807AAB"/>
    <w:p w14:paraId="0A05C68F" w14:textId="57706533" w:rsidR="00807AAB" w:rsidRDefault="006A1330">
      <w:pPr>
        <w:rPr>
          <w:rFonts w:hint="eastAsia"/>
        </w:rPr>
      </w:pPr>
      <w:r>
        <w:object w:dxaOrig="8595" w:dyaOrig="4126" w14:anchorId="5C487B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99.5pt" o:ole="">
            <v:imagedata r:id="rId6" o:title=""/>
          </v:shape>
          <o:OLEObject Type="Embed" ProgID="Visio.Drawing.15" ShapeID="_x0000_i1025" DrawAspect="Content" ObjectID="_1655732338" r:id="rId7"/>
        </w:object>
      </w:r>
    </w:p>
    <w:sectPr w:rsidR="00807A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12C880" w14:textId="77777777" w:rsidR="00700475" w:rsidRDefault="00700475" w:rsidP="008C6C49">
      <w:r>
        <w:separator/>
      </w:r>
    </w:p>
  </w:endnote>
  <w:endnote w:type="continuationSeparator" w:id="0">
    <w:p w14:paraId="502B6194" w14:textId="77777777" w:rsidR="00700475" w:rsidRDefault="00700475" w:rsidP="008C6C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E9DC78" w14:textId="77777777" w:rsidR="00700475" w:rsidRDefault="00700475" w:rsidP="008C6C49">
      <w:r>
        <w:separator/>
      </w:r>
    </w:p>
  </w:footnote>
  <w:footnote w:type="continuationSeparator" w:id="0">
    <w:p w14:paraId="6212C6DA" w14:textId="77777777" w:rsidR="00700475" w:rsidRDefault="00700475" w:rsidP="008C6C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1E79"/>
    <w:rsid w:val="000A794B"/>
    <w:rsid w:val="00166D8C"/>
    <w:rsid w:val="00300192"/>
    <w:rsid w:val="00303677"/>
    <w:rsid w:val="003E610A"/>
    <w:rsid w:val="006A1330"/>
    <w:rsid w:val="00700475"/>
    <w:rsid w:val="007E1E79"/>
    <w:rsid w:val="00807AAB"/>
    <w:rsid w:val="00845530"/>
    <w:rsid w:val="008C14ED"/>
    <w:rsid w:val="008C6C49"/>
    <w:rsid w:val="00CD004B"/>
    <w:rsid w:val="00FC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3A70B4"/>
  <w15:chartTrackingRefBased/>
  <w15:docId w15:val="{3405B90B-C8FE-4387-A2D1-9CF18A7EF5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C6C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C6C4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C6C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C6C4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8C14ED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8C14E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1</Pages>
  <Words>34</Words>
  <Characters>194</Characters>
  <Application>Microsoft Office Word</Application>
  <DocSecurity>0</DocSecurity>
  <Lines>1</Lines>
  <Paragraphs>1</Paragraphs>
  <ScaleCrop>false</ScaleCrop>
  <Company/>
  <LinksUpToDate>false</LinksUpToDate>
  <CharactersWithSpaces>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8</cp:revision>
  <dcterms:created xsi:type="dcterms:W3CDTF">2020-07-01T09:09:00Z</dcterms:created>
  <dcterms:modified xsi:type="dcterms:W3CDTF">2020-07-08T08:53:00Z</dcterms:modified>
</cp:coreProperties>
</file>